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6"/>
  </p:notesMasterIdLst>
  <p:handoutMasterIdLst>
    <p:handoutMasterId r:id="rId27"/>
  </p:handoutMasterIdLst>
  <p:sldIdLst>
    <p:sldId id="490" r:id="rId2"/>
    <p:sldId id="491" r:id="rId3"/>
    <p:sldId id="532" r:id="rId4"/>
    <p:sldId id="533" r:id="rId5"/>
    <p:sldId id="492" r:id="rId6"/>
    <p:sldId id="530" r:id="rId7"/>
    <p:sldId id="531" r:id="rId8"/>
    <p:sldId id="494" r:id="rId9"/>
    <p:sldId id="513" r:id="rId10"/>
    <p:sldId id="534" r:id="rId11"/>
    <p:sldId id="535" r:id="rId12"/>
    <p:sldId id="536" r:id="rId13"/>
    <p:sldId id="537" r:id="rId14"/>
    <p:sldId id="538" r:id="rId15"/>
    <p:sldId id="489" r:id="rId16"/>
    <p:sldId id="539" r:id="rId17"/>
    <p:sldId id="515" r:id="rId18"/>
    <p:sldId id="540" r:id="rId19"/>
    <p:sldId id="542" r:id="rId20"/>
    <p:sldId id="543" r:id="rId21"/>
    <p:sldId id="544" r:id="rId22"/>
    <p:sldId id="545" r:id="rId23"/>
    <p:sldId id="546" r:id="rId24"/>
    <p:sldId id="505" r:id="rId25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CC3399"/>
    <a:srgbClr val="B2B2B2"/>
    <a:srgbClr val="A0ECBF"/>
    <a:srgbClr val="FFCC00"/>
    <a:srgbClr val="009999"/>
    <a:srgbClr val="0066CC"/>
    <a:srgbClr val="7BA6F3"/>
    <a:srgbClr val="C8FBF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7994" autoAdjust="0"/>
    <p:restoredTop sz="94531" autoAdjust="0"/>
  </p:normalViewPr>
  <p:slideViewPr>
    <p:cSldViewPr>
      <p:cViewPr>
        <p:scale>
          <a:sx n="75" d="100"/>
          <a:sy n="75" d="100"/>
        </p:scale>
        <p:origin x="-113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6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6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63FC93-56BA-4E55-9D16-396D31571F70}" type="datetimeFigureOut">
              <a:rPr lang="en-US" smtClean="0"/>
              <a:pPr/>
              <a:t>5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1531A5-C5CD-4B35-8318-C328CFD0B0E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99215532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373588-3CEB-4457-A9DB-873DAB1D0019}" type="datetimeFigureOut">
              <a:rPr lang="en-US" smtClean="0"/>
              <a:pPr/>
              <a:t>5/1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901988-9732-4C88-A632-677C8BE14D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2005577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901988-9732-4C88-A632-677C8BE14DE8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024964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FBF7CF-1177-4447-9855-88011D96827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05243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8F578D-FD36-44F8-8E64-101B7EA743F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533386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28600"/>
            <a:ext cx="2286000" cy="1371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228600"/>
            <a:ext cx="6705600" cy="1371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309F41-E485-45DD-AD17-5E5100E7D79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116792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82C68B-0214-417D-AABF-34D7FBE440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31740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F38AF0-6C38-4CDA-9005-21869808FAC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9348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60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60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5203F8-F97D-44A9-B445-049B1F30795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752857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9C89FB-2BCB-4325-993C-B84CB0BB024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834236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2CCA8B-440C-490B-914D-8B15D83CD3E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023084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3A5DAA-2F56-46A3-A853-E1CDE5F686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29672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1916F6-37F4-45D2-8B0D-FA86FD13E0E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064997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7E268E-E5DB-4158-B3E0-607419F346E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93857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0">
          <a:gsLst>
            <a:gs pos="0">
              <a:schemeClr val="tx1">
                <a:lumMod val="95000"/>
              </a:schemeClr>
            </a:gs>
            <a:gs pos="100000">
              <a:schemeClr val="bg1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9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0" y="228600"/>
            <a:ext cx="9144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60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161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162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fld id="{63800916-EC30-40AE-9972-4B0B186EA25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163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16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package" Target="../embeddings/Microsoft_Visio_Drawing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package" Target="../embeddings/Microsoft_Visio_Drawing4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package" Target="../embeddings/Microsoft_Visio_Drawing5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package" Target="../embeddings/Microsoft_Visio_Drawing6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package" Target="../embeddings/Microsoft_Visio_Drawing7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package" Target="../embeddings/Microsoft_Visio_Drawing8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7"/>
          <p:cNvSpPr>
            <a:spLocks noChangeArrowheads="1"/>
          </p:cNvSpPr>
          <p:nvPr/>
        </p:nvSpPr>
        <p:spPr bwMode="auto">
          <a:xfrm>
            <a:off x="2895600" y="196636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ỌC VIỆN KỸ THUẬT QUÂN 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Ự</a:t>
            </a:r>
            <a:endParaRPr lang="en-US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.VnTime" pitchFamily="34" charset="0"/>
                <a:cs typeface="Times New Roman" pitchFamily="18" charset="0"/>
              </a:rPr>
              <a:t>-------------***--------------</a:t>
            </a:r>
            <a:endParaRPr lang="en-US" dirty="0">
              <a:solidFill>
                <a:schemeClr val="bg2">
                  <a:lumMod val="50000"/>
                </a:schemeClr>
              </a:solidFill>
              <a:latin typeface=".VnTime" pitchFamily="34" charset="0"/>
              <a:cs typeface="Times New Roman" pitchFamily="18" charset="0"/>
            </a:endParaRPr>
          </a:p>
        </p:txBody>
      </p:sp>
      <p:sp>
        <p:nvSpPr>
          <p:cNvPr id="49" name="Title 8"/>
          <p:cNvSpPr txBox="1">
            <a:spLocks/>
          </p:cNvSpPr>
          <p:nvPr/>
        </p:nvSpPr>
        <p:spPr bwMode="auto">
          <a:xfrm>
            <a:off x="304800" y="2286000"/>
            <a:ext cx="8534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endParaRPr lang="en-US" sz="2800" dirty="0" smtClean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XÂY DỰNG WEBSITE LIÊN LẠC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GiỮA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GIA ĐÌNH VÀ NHÀ TRƯỜNG CHO MỘT TRƯỜNG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TiỂU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HỌC</a:t>
            </a:r>
            <a:b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</a:br>
            <a:endParaRPr lang="en-US" sz="24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0" name="TextBox 11"/>
          <p:cNvSpPr txBox="1">
            <a:spLocks noChangeArrowheads="1"/>
          </p:cNvSpPr>
          <p:nvPr/>
        </p:nvSpPr>
        <p:spPr bwMode="auto">
          <a:xfrm>
            <a:off x="3276600" y="758908"/>
            <a:ext cx="3810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400" dirty="0">
                <a:solidFill>
                  <a:schemeClr val="bg2">
                    <a:lumMod val="50000"/>
                  </a:schemeClr>
                </a:solidFill>
              </a:rPr>
              <a:t>KHOA CÔNG NGHỆ THÔNG TIN</a:t>
            </a:r>
          </a:p>
        </p:txBody>
      </p:sp>
      <p:sp>
        <p:nvSpPr>
          <p:cNvPr id="51" name="TextBox 12"/>
          <p:cNvSpPr txBox="1">
            <a:spLocks noChangeArrowheads="1"/>
          </p:cNvSpPr>
          <p:nvPr/>
        </p:nvSpPr>
        <p:spPr bwMode="auto">
          <a:xfrm>
            <a:off x="2667000" y="4413844"/>
            <a:ext cx="6286500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lnSpc>
                <a:spcPct val="150000"/>
              </a:lnSpc>
            </a:pP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Giáo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hướng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dẫn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: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iếu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á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THS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. NGUYỄN HOÀI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ANH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i="1" dirty="0" smtClean="0">
                <a:solidFill>
                  <a:schemeClr val="bg2">
                    <a:lumMod val="50000"/>
                  </a:schemeClr>
                </a:solidFill>
              </a:rPr>
              <a:t>     </a:t>
            </a:r>
            <a:r>
              <a:rPr lang="en-US" i="1" dirty="0" err="1" smtClean="0">
                <a:solidFill>
                  <a:schemeClr val="bg2">
                    <a:lumMod val="50000"/>
                  </a:schemeClr>
                </a:solidFill>
              </a:rPr>
              <a:t>Sinh</a:t>
            </a:r>
            <a:r>
              <a:rPr lang="en-US" i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thực</a:t>
            </a: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err="1">
                <a:solidFill>
                  <a:schemeClr val="bg2">
                    <a:lumMod val="50000"/>
                  </a:schemeClr>
                </a:solidFill>
              </a:rPr>
              <a:t>hiện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: 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ĐOÀN HOÀNG GIANG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i="1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2">
                    <a:lumMod val="50000"/>
                  </a:schemeClr>
                </a:solidFill>
              </a:rPr>
              <a:t>                            </a:t>
            </a:r>
            <a:r>
              <a:rPr lang="en-US" i="1" dirty="0" err="1" smtClean="0">
                <a:solidFill>
                  <a:schemeClr val="bg2">
                    <a:lumMod val="50000"/>
                  </a:schemeClr>
                </a:solidFill>
              </a:rPr>
              <a:t>Lớ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: Tin9B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2" name="TextBox 14"/>
          <p:cNvSpPr txBox="1">
            <a:spLocks noChangeArrowheads="1"/>
          </p:cNvSpPr>
          <p:nvPr/>
        </p:nvSpPr>
        <p:spPr bwMode="auto">
          <a:xfrm>
            <a:off x="2590800" y="6237288"/>
            <a:ext cx="4114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Hà </a:t>
            </a:r>
            <a:r>
              <a:rPr lang="en-US" dirty="0" err="1">
                <a:solidFill>
                  <a:schemeClr val="bg2">
                    <a:lumMod val="50000"/>
                  </a:schemeClr>
                </a:solidFill>
              </a:rPr>
              <a:t>Nội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05/2015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152400"/>
            <a:ext cx="1447799" cy="13716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4770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>
                <a:solidFill>
                  <a:schemeClr val="bg2">
                    <a:lumMod val="50000"/>
                  </a:schemeClr>
                </a:solidFill>
              </a:rPr>
              <a:pPr/>
              <a:t>1</a:t>
            </a:fld>
            <a:endParaRPr lang="en-US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640546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5083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an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sác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iê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ạc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84419759"/>
              </p:ext>
            </p:extLst>
          </p:nvPr>
        </p:nvGraphicFramePr>
        <p:xfrm>
          <a:off x="1666875" y="2057400"/>
          <a:ext cx="5800725" cy="4572000"/>
        </p:xfrm>
        <a:graphic>
          <a:graphicData uri="http://schemas.openxmlformats.org/presentationml/2006/ole">
            <p:oleObj spid="_x0000_s41993" name="Visio" r:id="rId4" imgW="8296363" imgH="6781811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4321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áo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36137554"/>
              </p:ext>
            </p:extLst>
          </p:nvPr>
        </p:nvGraphicFramePr>
        <p:xfrm>
          <a:off x="2057400" y="2514600"/>
          <a:ext cx="5781675" cy="3400425"/>
        </p:xfrm>
        <a:graphic>
          <a:graphicData uri="http://schemas.openxmlformats.org/presentationml/2006/ole">
            <p:oleObj spid="_x0000_s43017" name="Visio" r:id="rId4" imgW="7248452" imgH="5153032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4321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rao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ổi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ễ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àn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99451544"/>
              </p:ext>
            </p:extLst>
          </p:nvPr>
        </p:nvGraphicFramePr>
        <p:xfrm>
          <a:off x="1524000" y="1828800"/>
          <a:ext cx="6400800" cy="4295775"/>
        </p:xfrm>
        <a:graphic>
          <a:graphicData uri="http://schemas.openxmlformats.org/presentationml/2006/ole">
            <p:oleObj spid="_x0000_s44044" name="Visio" r:id="rId4" imgW="10448871" imgH="7115179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4321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rao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ổi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riêng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45836236"/>
              </p:ext>
            </p:extLst>
          </p:nvPr>
        </p:nvGraphicFramePr>
        <p:xfrm>
          <a:off x="1771650" y="2590800"/>
          <a:ext cx="5772150" cy="3381375"/>
        </p:xfrm>
        <a:graphic>
          <a:graphicData uri="http://schemas.openxmlformats.org/presentationml/2006/ole">
            <p:oleObj spid="_x0000_s45066" name="Visio" r:id="rId4" imgW="7886592" imgH="6219810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43211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Học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ạ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10785541"/>
              </p:ext>
            </p:extLst>
          </p:nvPr>
        </p:nvGraphicFramePr>
        <p:xfrm>
          <a:off x="1695450" y="2257425"/>
          <a:ext cx="5772150" cy="3914775"/>
        </p:xfrm>
        <a:graphic>
          <a:graphicData uri="http://schemas.openxmlformats.org/presentationml/2006/ole">
            <p:oleObj spid="_x0000_s46092" name="Visio" r:id="rId4" imgW="6496127" imgH="5810320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ectangle 49"/>
          <p:cNvSpPr/>
          <p:nvPr/>
        </p:nvSpPr>
        <p:spPr>
          <a:xfrm>
            <a:off x="609601" y="773668"/>
            <a:ext cx="1447799" cy="1477328"/>
          </a:xfrm>
          <a:prstGeom prst="rect">
            <a:avLst/>
          </a:prstGeom>
          <a:pattFill prst="pct5">
            <a:fgClr>
              <a:schemeClr val="tx1"/>
            </a:fgClr>
            <a:bgClr>
              <a:schemeClr val="tx1"/>
            </a:bgClr>
          </a:pattFill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  <a:defRPr/>
            </a:pPr>
            <a:r>
              <a:rPr lang="de-DE" kern="0" dirty="0" smtClean="0">
                <a:solidFill>
                  <a:schemeClr val="bg2">
                    <a:lumMod val="50000"/>
                  </a:schemeClr>
                </a:solidFill>
              </a:rPr>
              <a:t>Mô hình cơ sở dữ liệu của hệ thống</a:t>
            </a:r>
            <a:endParaRPr lang="de-DE" kern="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  <a:pattFill prst="pct5">
            <a:fgClr>
              <a:schemeClr val="tx1"/>
            </a:fgClr>
            <a:bgClr>
              <a:schemeClr val="bg1"/>
            </a:bgClr>
          </a:pattFill>
        </p:spPr>
        <p:txBody>
          <a:bodyPr/>
          <a:lstStyle/>
          <a:p>
            <a:fld id="{1A82C68B-0214-417D-AABF-34D7FBE440AC}" type="slidenum">
              <a:rPr lang="en-US" smtClean="0">
                <a:solidFill>
                  <a:schemeClr val="accent4">
                    <a:lumMod val="10000"/>
                  </a:schemeClr>
                </a:solidFill>
              </a:rPr>
              <a:pPr/>
              <a:t>15</a:t>
            </a:fld>
            <a:endParaRPr lang="en-US">
              <a:solidFill>
                <a:schemeClr val="accent4">
                  <a:lumMod val="10000"/>
                </a:schemeClr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" y="76200"/>
            <a:ext cx="8991599" cy="609600"/>
            <a:chOff x="-766760" y="76200"/>
            <a:chExt cx="9758360" cy="609600"/>
          </a:xfrm>
          <a:pattFill prst="pct5">
            <a:fgClr>
              <a:schemeClr val="tx1"/>
            </a:fgClr>
            <a:bgClr>
              <a:schemeClr val="bg1"/>
            </a:bgClr>
          </a:pattFill>
        </p:grpSpPr>
        <p:pic>
          <p:nvPicPr>
            <p:cNvPr id="7" name="Picture 6" descr="Screen Clippi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400" y="76200"/>
              <a:ext cx="8839200" cy="609600"/>
            </a:xfrm>
            <a:prstGeom prst="rect">
              <a:avLst/>
            </a:prstGeom>
            <a:grpFill/>
          </p:spPr>
        </p:pic>
        <p:sp>
          <p:nvSpPr>
            <p:cNvPr id="8" name="TextBox 7"/>
            <p:cNvSpPr txBox="1"/>
            <p:nvPr/>
          </p:nvSpPr>
          <p:spPr>
            <a:xfrm>
              <a:off x="-766760" y="119390"/>
              <a:ext cx="3804107" cy="523220"/>
            </a:xfrm>
            <a:prstGeom prst="rect">
              <a:avLst/>
            </a:prstGeom>
            <a:pattFill prst="pct5">
              <a:fgClr>
                <a:schemeClr val="tx1"/>
              </a:fgClr>
              <a:bgClr>
                <a:schemeClr val="tx1"/>
              </a:bgClr>
            </a:pattFill>
          </p:spPr>
          <p:txBody>
            <a:bodyPr wrap="square" rtlCol="0">
              <a:spAutoFit/>
            </a:bodyPr>
            <a:lstStyle/>
            <a:p>
              <a:r>
                <a:rPr lang="en-US" sz="2800" b="1" dirty="0" err="1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ô</a:t>
              </a:r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sz="2800" b="1" dirty="0" err="1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hình</a:t>
              </a:r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sz="2800" b="1" dirty="0" err="1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ữ</a:t>
              </a:r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sz="2800" b="1" dirty="0" err="1" smtClean="0">
                  <a:solidFill>
                    <a:schemeClr val="bg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iệu</a:t>
              </a:r>
              <a:endParaRPr lang="en-US" sz="2800" b="1" dirty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348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18627073"/>
              </p:ext>
            </p:extLst>
          </p:nvPr>
        </p:nvGraphicFramePr>
        <p:xfrm>
          <a:off x="3248025" y="-38099"/>
          <a:ext cx="5743575" cy="7248525"/>
        </p:xfrm>
        <a:graphic>
          <a:graphicData uri="http://schemas.openxmlformats.org/presentationml/2006/ole">
            <p:oleObj spid="_x0000_s63496" name="Visio" r:id="rId4" imgW="20392953" imgH="19459512" progId="Visio.Drawing.15">
              <p:embed/>
            </p:oleObj>
          </a:graphicData>
        </a:graphic>
      </p:graphicFrame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 trình demo</a:t>
            </a:r>
            <a:endParaRPr lang="en-US" sz="2800" b="1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04800" y="980094"/>
            <a:ext cx="8077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>
              <a:lnSpc>
                <a:spcPct val="150000"/>
              </a:lnSpc>
            </a:pPr>
            <a:r>
              <a:rPr lang="en-US" sz="2800" dirty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1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. 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ấu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úc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ô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ình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342900" indent="-342900" algn="l">
              <a:lnSpc>
                <a:spcPct val="150000"/>
              </a:lnSpc>
            </a:pP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	</a:t>
            </a:r>
            <a:endParaRPr lang="en-US" dirty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8" name="Picture 7" descr="12 MVC.png"/>
          <p:cNvPicPr/>
          <p:nvPr/>
        </p:nvPicPr>
        <p:blipFill>
          <a:blip r:embed="rId3"/>
          <a:stretch>
            <a:fillRect/>
          </a:stretch>
        </p:blipFill>
        <p:spPr>
          <a:xfrm>
            <a:off x="1479550" y="1828800"/>
            <a:ext cx="6292850" cy="41910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23555009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 trình demo</a:t>
            </a:r>
            <a:endParaRPr lang="en-US" sz="2800" b="1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81000" y="1143000"/>
            <a:ext cx="4800600" cy="533400"/>
          </a:xfrm>
        </p:spPr>
        <p:txBody>
          <a:bodyPr/>
          <a:lstStyle/>
          <a:p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a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a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hủ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2133600"/>
            <a:ext cx="6858000" cy="38100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81000" y="1143000"/>
            <a:ext cx="6172200" cy="533400"/>
          </a:xfrm>
        </p:spPr>
        <p:txBody>
          <a:bodyPr/>
          <a:lstStyle/>
          <a:p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Giao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diệ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quả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lý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danh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sách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liê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</a:rPr>
              <a:t>lạc</a:t>
            </a:r>
            <a:endParaRPr lang="en-US" sz="28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286000"/>
            <a:ext cx="7467600" cy="39624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cập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nhật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ớp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học</a:t>
            </a:r>
            <a:endParaRPr lang="en-US" sz="28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600200"/>
            <a:ext cx="7315200" cy="43434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2438400" y="1600200"/>
            <a:ext cx="9753600" cy="4824413"/>
            <a:chOff x="-2438400" y="1600200"/>
            <a:chExt cx="9753600" cy="4824413"/>
          </a:xfrm>
        </p:grpSpPr>
        <p:sp>
          <p:nvSpPr>
            <p:cNvPr id="267318" name="AutoShape 54"/>
            <p:cNvSpPr>
              <a:spLocks noChangeArrowheads="1"/>
            </p:cNvSpPr>
            <p:nvPr/>
          </p:nvSpPr>
          <p:spPr bwMode="ltGray">
            <a:xfrm rot="5400000">
              <a:off x="-2465388" y="1627188"/>
              <a:ext cx="4824413" cy="4770438"/>
            </a:xfrm>
            <a:custGeom>
              <a:avLst/>
              <a:gdLst>
                <a:gd name="G0" fmla="+- 10478 0 0"/>
                <a:gd name="G1" fmla="+- -11739500 0 0"/>
                <a:gd name="G2" fmla="+- 0 0 -11739500"/>
                <a:gd name="T0" fmla="*/ 0 256 1"/>
                <a:gd name="T1" fmla="*/ 180 256 1"/>
                <a:gd name="G3" fmla="+- -11739500 T0 T1"/>
                <a:gd name="T2" fmla="*/ 0 256 1"/>
                <a:gd name="T3" fmla="*/ 90 256 1"/>
                <a:gd name="G4" fmla="+- -11739500 T2 T3"/>
                <a:gd name="G5" fmla="*/ G4 2 1"/>
                <a:gd name="T4" fmla="*/ 90 256 1"/>
                <a:gd name="T5" fmla="*/ 0 256 1"/>
                <a:gd name="G6" fmla="+- -11739500 T4 T5"/>
                <a:gd name="G7" fmla="*/ G6 2 1"/>
                <a:gd name="G8" fmla="abs -1173950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478"/>
                <a:gd name="G18" fmla="*/ 10478 1 2"/>
                <a:gd name="G19" fmla="+- G18 5400 0"/>
                <a:gd name="G20" fmla="cos G19 -11739500"/>
                <a:gd name="G21" fmla="sin G19 -11739500"/>
                <a:gd name="G22" fmla="+- G20 10800 0"/>
                <a:gd name="G23" fmla="+- G21 10800 0"/>
                <a:gd name="G24" fmla="+- 10800 0 G20"/>
                <a:gd name="G25" fmla="+- 10478 10800 0"/>
                <a:gd name="G26" fmla="?: G9 G17 G25"/>
                <a:gd name="G27" fmla="?: G9 0 21600"/>
                <a:gd name="G28" fmla="cos 10800 -11739500"/>
                <a:gd name="G29" fmla="sin 10800 -11739500"/>
                <a:gd name="G30" fmla="sin 10478 -11739500"/>
                <a:gd name="G31" fmla="+- G28 10800 0"/>
                <a:gd name="G32" fmla="+- G29 10800 0"/>
                <a:gd name="G33" fmla="+- G30 10800 0"/>
                <a:gd name="G34" fmla="?: G4 0 G31"/>
                <a:gd name="G35" fmla="?: -11739500 G34 0"/>
                <a:gd name="G36" fmla="?: G6 G35 G31"/>
                <a:gd name="G37" fmla="+- 21600 0 G36"/>
                <a:gd name="G38" fmla="?: G4 0 G33"/>
                <a:gd name="G39" fmla="?: -1173950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162 w 21600"/>
                <a:gd name="T15" fmla="*/ 10638 h 21600"/>
                <a:gd name="T16" fmla="*/ 10800 w 21600"/>
                <a:gd name="T17" fmla="*/ 322 h 21600"/>
                <a:gd name="T18" fmla="*/ 21438 w 21600"/>
                <a:gd name="T19" fmla="*/ 10638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323" y="10641"/>
                  </a:moveTo>
                  <a:cubicBezTo>
                    <a:pt x="410" y="4916"/>
                    <a:pt x="5075" y="321"/>
                    <a:pt x="10800" y="322"/>
                  </a:cubicBezTo>
                  <a:cubicBezTo>
                    <a:pt x="16524" y="322"/>
                    <a:pt x="21189" y="4916"/>
                    <a:pt x="21276" y="10641"/>
                  </a:cubicBezTo>
                  <a:lnTo>
                    <a:pt x="21598" y="10636"/>
                  </a:lnTo>
                  <a:cubicBezTo>
                    <a:pt x="21509" y="4736"/>
                    <a:pt x="16700" y="-1"/>
                    <a:pt x="10799" y="0"/>
                  </a:cubicBezTo>
                  <a:cubicBezTo>
                    <a:pt x="4899" y="0"/>
                    <a:pt x="90" y="4736"/>
                    <a:pt x="1" y="1063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tint val="4549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319" name="AutoShape 55"/>
            <p:cNvSpPr>
              <a:spLocks noChangeArrowheads="1"/>
            </p:cNvSpPr>
            <p:nvPr/>
          </p:nvSpPr>
          <p:spPr bwMode="ltGray">
            <a:xfrm rot="5400000" flipH="1">
              <a:off x="-2017712" y="2062162"/>
              <a:ext cx="4032250" cy="3930651"/>
            </a:xfrm>
            <a:custGeom>
              <a:avLst/>
              <a:gdLst>
                <a:gd name="G0" fmla="+- 56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6"/>
                <a:gd name="G18" fmla="*/ 56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6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6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5372 w 21600"/>
                <a:gd name="T15" fmla="*/ 10800 h 21600"/>
                <a:gd name="T16" fmla="*/ 10800 w 21600"/>
                <a:gd name="T17" fmla="*/ 10744 h 21600"/>
                <a:gd name="T18" fmla="*/ 16228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10744" y="10800"/>
                  </a:moveTo>
                  <a:cubicBezTo>
                    <a:pt x="10744" y="10769"/>
                    <a:pt x="10769" y="10744"/>
                    <a:pt x="10800" y="10744"/>
                  </a:cubicBezTo>
                  <a:cubicBezTo>
                    <a:pt x="10830" y="10743"/>
                    <a:pt x="10855" y="10769"/>
                    <a:pt x="10856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tint val="42353"/>
                    <a:invGamma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1371600" y="1973263"/>
              <a:ext cx="5943600" cy="3786187"/>
              <a:chOff x="1371600" y="1973263"/>
              <a:chExt cx="5943600" cy="3786187"/>
            </a:xfrm>
          </p:grpSpPr>
          <p:sp>
            <p:nvSpPr>
              <p:cNvPr id="267317" name="AutoShape 53"/>
              <p:cNvSpPr>
                <a:spLocks noChangeArrowheads="1"/>
              </p:cNvSpPr>
              <p:nvPr/>
            </p:nvSpPr>
            <p:spPr bwMode="gray">
              <a:xfrm>
                <a:off x="1905000" y="5251450"/>
                <a:ext cx="48768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Chương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rình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demo</a:t>
                </a:r>
                <a:endParaRPr lang="en-US" b="1" dirty="0"/>
              </a:p>
            </p:txBody>
          </p:sp>
          <p:sp>
            <p:nvSpPr>
              <p:cNvPr id="267342" name="AutoShape 78"/>
              <p:cNvSpPr>
                <a:spLocks noChangeArrowheads="1"/>
              </p:cNvSpPr>
              <p:nvPr/>
            </p:nvSpPr>
            <p:spPr bwMode="gray">
              <a:xfrm>
                <a:off x="2336800" y="4437063"/>
                <a:ext cx="47244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Mô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hình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dữ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liệu</a:t>
                </a:r>
                <a:endParaRPr lang="en-US" b="1" dirty="0"/>
              </a:p>
            </p:txBody>
          </p:sp>
          <p:sp>
            <p:nvSpPr>
              <p:cNvPr id="267345" name="AutoShape 81"/>
              <p:cNvSpPr>
                <a:spLocks noChangeArrowheads="1"/>
              </p:cNvSpPr>
              <p:nvPr/>
            </p:nvSpPr>
            <p:spPr bwMode="gray">
              <a:xfrm>
                <a:off x="2438400" y="3611563"/>
                <a:ext cx="48768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Thiết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kế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hệ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hống</a:t>
                </a:r>
                <a:endParaRPr lang="en-US" b="1" dirty="0"/>
              </a:p>
            </p:txBody>
          </p:sp>
          <p:sp>
            <p:nvSpPr>
              <p:cNvPr id="267348" name="AutoShape 84"/>
              <p:cNvSpPr>
                <a:spLocks noChangeArrowheads="1"/>
              </p:cNvSpPr>
              <p:nvPr/>
            </p:nvSpPr>
            <p:spPr bwMode="gray">
              <a:xfrm>
                <a:off x="2209800" y="2760663"/>
                <a:ext cx="48768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Yêu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cầu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hệ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hống</a:t>
                </a:r>
                <a:endParaRPr lang="en-US" b="1" dirty="0"/>
              </a:p>
            </p:txBody>
          </p:sp>
          <p:sp>
            <p:nvSpPr>
              <p:cNvPr id="267351" name="AutoShape 87"/>
              <p:cNvSpPr>
                <a:spLocks noChangeArrowheads="1"/>
              </p:cNvSpPr>
              <p:nvPr/>
            </p:nvSpPr>
            <p:spPr bwMode="gray">
              <a:xfrm>
                <a:off x="1689100" y="1973263"/>
                <a:ext cx="5092700" cy="5080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>
                      <a:gamma/>
                      <a:tint val="0"/>
                      <a:invGamma/>
                    </a:schemeClr>
                  </a:gs>
                  <a:gs pos="100000">
                    <a:schemeClr val="bg1"/>
                  </a:gs>
                </a:gsLst>
                <a:lin ang="0" scaled="1"/>
              </a:gradFill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76200" dir="10800000" kx="-3284103" algn="b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l"/>
                <a:r>
                  <a:rPr lang="en-US" b="1" dirty="0" err="1" smtClean="0">
                    <a:solidFill>
                      <a:srgbClr val="000000"/>
                    </a:solidFill>
                  </a:rPr>
                  <a:t>Mô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ả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hệ</a:t>
                </a:r>
                <a:r>
                  <a:rPr lang="en-US" b="1" dirty="0" smtClean="0">
                    <a:solidFill>
                      <a:srgbClr val="0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0000"/>
                    </a:solidFill>
                  </a:rPr>
                  <a:t>thống</a:t>
                </a:r>
                <a:endParaRPr lang="en-US" b="1" dirty="0"/>
              </a:p>
            </p:txBody>
          </p:sp>
          <p:grpSp>
            <p:nvGrpSpPr>
              <p:cNvPr id="267352" name="Group 88"/>
              <p:cNvGrpSpPr>
                <a:grpSpLocks/>
              </p:cNvGrpSpPr>
              <p:nvPr/>
            </p:nvGrpSpPr>
            <p:grpSpPr bwMode="auto">
              <a:xfrm>
                <a:off x="1371600" y="2062163"/>
                <a:ext cx="381000" cy="381000"/>
                <a:chOff x="2078" y="1680"/>
                <a:chExt cx="1615" cy="1615"/>
              </a:xfrm>
            </p:grpSpPr>
            <p:sp>
              <p:nvSpPr>
                <p:cNvPr id="267353" name="Oval 89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54" name="Oval 90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55" name="Oval 91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56" name="Oval 92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CC00">
                        <a:gamma/>
                        <a:shade val="0"/>
                        <a:invGamma/>
                      </a:srgbClr>
                    </a:gs>
                    <a:gs pos="100000">
                      <a:srgbClr val="FFCC00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57" name="Oval 93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58" name="Oval 94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CC00"/>
                    </a:gs>
                    <a:gs pos="100000">
                      <a:srgbClr val="FFCC00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67359" name="Group 95"/>
              <p:cNvGrpSpPr>
                <a:grpSpLocks/>
              </p:cNvGrpSpPr>
              <p:nvPr/>
            </p:nvGrpSpPr>
            <p:grpSpPr bwMode="auto">
              <a:xfrm>
                <a:off x="1905000" y="2849563"/>
                <a:ext cx="381000" cy="381000"/>
                <a:chOff x="2078" y="1680"/>
                <a:chExt cx="1615" cy="1615"/>
              </a:xfrm>
            </p:grpSpPr>
            <p:sp>
              <p:nvSpPr>
                <p:cNvPr id="267360" name="Oval 96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61" name="Oval 97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62" name="Oval 98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63" name="Oval 99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8BE67">
                        <a:gamma/>
                        <a:shade val="0"/>
                        <a:invGamma/>
                      </a:srgbClr>
                    </a:gs>
                    <a:gs pos="100000">
                      <a:srgbClr val="48BE67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64" name="Oval 100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65" name="Oval 101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48BE67"/>
                    </a:gs>
                    <a:gs pos="100000">
                      <a:srgbClr val="48BE67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67366" name="Group 102"/>
              <p:cNvGrpSpPr>
                <a:grpSpLocks/>
              </p:cNvGrpSpPr>
              <p:nvPr/>
            </p:nvGrpSpPr>
            <p:grpSpPr bwMode="auto">
              <a:xfrm>
                <a:off x="2133600" y="3687763"/>
                <a:ext cx="381000" cy="381000"/>
                <a:chOff x="2078" y="1680"/>
                <a:chExt cx="1615" cy="1615"/>
              </a:xfrm>
            </p:grpSpPr>
            <p:sp>
              <p:nvSpPr>
                <p:cNvPr id="267367" name="Oval 103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68" name="Oval 104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69" name="Oval 105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0" name="Oval 106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21B3E1"/>
                    </a:gs>
                    <a:gs pos="100000">
                      <a:srgbClr val="21B3E1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1" name="Oval 107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2" name="Oval 108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21B3E1"/>
                    </a:gs>
                    <a:gs pos="100000">
                      <a:srgbClr val="21B3E1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67373" name="Group 109"/>
              <p:cNvGrpSpPr>
                <a:grpSpLocks/>
              </p:cNvGrpSpPr>
              <p:nvPr/>
            </p:nvGrpSpPr>
            <p:grpSpPr bwMode="auto">
              <a:xfrm>
                <a:off x="2025650" y="4525963"/>
                <a:ext cx="381000" cy="381000"/>
                <a:chOff x="2078" y="1680"/>
                <a:chExt cx="1615" cy="1615"/>
              </a:xfrm>
            </p:grpSpPr>
            <p:sp>
              <p:nvSpPr>
                <p:cNvPr id="267374" name="Oval 110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75" name="Oval 111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76" name="Oval 112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7" name="Oval 113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D67E1">
                        <a:gamma/>
                        <a:shade val="0"/>
                        <a:invGamma/>
                      </a:srgbClr>
                    </a:gs>
                    <a:gs pos="100000">
                      <a:srgbClr val="8D67E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8" name="Oval 114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79" name="Oval 115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8D67E1"/>
                    </a:gs>
                    <a:gs pos="100000">
                      <a:srgbClr val="8D67E1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67380" name="Group 116"/>
              <p:cNvGrpSpPr>
                <a:grpSpLocks/>
              </p:cNvGrpSpPr>
              <p:nvPr/>
            </p:nvGrpSpPr>
            <p:grpSpPr bwMode="auto">
              <a:xfrm>
                <a:off x="1606550" y="5300663"/>
                <a:ext cx="355600" cy="381000"/>
                <a:chOff x="2078" y="1680"/>
                <a:chExt cx="1615" cy="1615"/>
              </a:xfrm>
            </p:grpSpPr>
            <p:sp>
              <p:nvSpPr>
                <p:cNvPr id="267381" name="Oval 117"/>
                <p:cNvSpPr>
                  <a:spLocks noChangeArrowheads="1"/>
                </p:cNvSpPr>
                <p:nvPr/>
              </p:nvSpPr>
              <p:spPr bwMode="gray">
                <a:xfrm>
                  <a:off x="2078" y="1680"/>
                  <a:ext cx="1615" cy="161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46275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5715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82" name="Oval 118"/>
                <p:cNvSpPr>
                  <a:spLocks noChangeArrowheads="1"/>
                </p:cNvSpPr>
                <p:nvPr/>
              </p:nvSpPr>
              <p:spPr bwMode="gray">
                <a:xfrm>
                  <a:off x="2170" y="1771"/>
                  <a:ext cx="1430" cy="143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gamma/>
                        <a:shade val="63529"/>
                        <a:invGamma/>
                      </a:srgbClr>
                    </a:gs>
                    <a:gs pos="50000">
                      <a:srgbClr val="FFFFFF"/>
                    </a:gs>
                    <a:gs pos="100000">
                      <a:srgbClr val="FFFFFF">
                        <a:gamma/>
                        <a:shade val="63529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76200" dir="10800000" kx="-3284103" algn="br" rotWithShape="0">
                          <a:schemeClr val="bg2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7383" name="Oval 119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tint val="0"/>
                        <a:invGamma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84" name="Oval 120"/>
                <p:cNvSpPr>
                  <a:spLocks noChangeArrowheads="1"/>
                </p:cNvSpPr>
                <p:nvPr/>
              </p:nvSpPr>
              <p:spPr bwMode="gray">
                <a:xfrm>
                  <a:off x="2254" y="1856"/>
                  <a:ext cx="1262" cy="126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E35E23">
                        <a:gamma/>
                        <a:shade val="0"/>
                        <a:invGamma/>
                      </a:srgbClr>
                    </a:gs>
                    <a:gs pos="100000">
                      <a:srgbClr val="E35E23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85" name="Oval 121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gamma/>
                        <a:shade val="54118"/>
                        <a:invGamma/>
                      </a:schemeClr>
                    </a:gs>
                    <a:gs pos="50000">
                      <a:schemeClr val="hlink"/>
                    </a:gs>
                    <a:gs pos="100000">
                      <a:schemeClr val="hlink">
                        <a:gamma/>
                        <a:shade val="54118"/>
                        <a:invGamma/>
                      </a:schemeClr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67386" name="Oval 122"/>
                <p:cNvSpPr>
                  <a:spLocks noChangeArrowheads="1"/>
                </p:cNvSpPr>
                <p:nvPr/>
              </p:nvSpPr>
              <p:spPr bwMode="gray">
                <a:xfrm>
                  <a:off x="2337" y="1939"/>
                  <a:ext cx="1096" cy="109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E35E23"/>
                    </a:gs>
                    <a:gs pos="100000">
                      <a:srgbClr val="E35E23">
                        <a:gamma/>
                        <a:shade val="48627"/>
                        <a:invGamma/>
                      </a:srgbClr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38100" algn="ctr">
                      <a:solidFill>
                        <a:schemeClr val="bg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109250" dir="3267739" algn="ctr" rotWithShape="0">
                          <a:srgbClr val="808080">
                            <a:alpha val="50000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</p:grp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76200"/>
            <a:ext cx="8763000" cy="62871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-304800" y="76200"/>
            <a:ext cx="55246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NỘI DUNG</a:t>
            </a:r>
            <a:endParaRPr lang="en-US" sz="3600" b="1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425960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hông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áo</a:t>
            </a:r>
            <a:endParaRPr lang="en-US" sz="28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76400"/>
            <a:ext cx="7467600" cy="43434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ễ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àn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rao</a:t>
            </a:r>
            <a:r>
              <a:rPr lang="en-US" sz="280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ổi</a:t>
            </a:r>
            <a:endParaRPr lang="en-US" sz="2800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447800"/>
            <a:ext cx="7696200" cy="4571999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r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ổi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riêng</a:t>
            </a:r>
            <a:endParaRPr lang="en-US" sz="28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676400"/>
            <a:ext cx="7696199" cy="4419599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hương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rình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demo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848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Giao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iệ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học</a:t>
            </a:r>
            <a:r>
              <a:rPr lang="en-US" sz="28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ạ</a:t>
            </a:r>
            <a:endParaRPr lang="en-US" sz="28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828800"/>
            <a:ext cx="7543800" cy="43434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3004954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3">
                <a:lumMod val="5000"/>
                <a:lumOff val="95000"/>
              </a:schemeClr>
            </a:gs>
            <a:gs pos="74000">
              <a:schemeClr val="accent3">
                <a:lumMod val="45000"/>
                <a:lumOff val="55000"/>
              </a:schemeClr>
            </a:gs>
            <a:gs pos="83000">
              <a:schemeClr val="accent3">
                <a:lumMod val="45000"/>
                <a:lumOff val="55000"/>
              </a:schemeClr>
            </a:gs>
            <a:gs pos="100000">
              <a:schemeClr val="accent3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rdArt 10"/>
          <p:cNvSpPr>
            <a:spLocks noChangeArrowheads="1" noChangeShapeType="1" noTextEdit="1"/>
          </p:cNvSpPr>
          <p:nvPr/>
        </p:nvSpPr>
        <p:spPr bwMode="gray">
          <a:xfrm>
            <a:off x="304800" y="1905000"/>
            <a:ext cx="8382000" cy="1371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>
              <a:buFont typeface="Wingdings" pitchFamily="2" charset="2"/>
              <a:buNone/>
            </a:pPr>
            <a:r>
              <a:rPr lang="en-US" sz="3600" kern="1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Em xin chân thành cám ơn!</a:t>
            </a:r>
            <a:endParaRPr lang="en-US" sz="3600" kern="1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8060749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76200"/>
            <a:ext cx="8763000" cy="62871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-152400" y="88900"/>
            <a:ext cx="55246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Mô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ả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hệ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hống</a:t>
            </a:r>
            <a:endParaRPr lang="en-US" sz="36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51" name="Content Placeholder 50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>
              <a:lnSpc>
                <a:spcPct val="200000"/>
              </a:lnSpc>
              <a:buNone/>
            </a:pP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1.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Mô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ả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hiện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rạng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hệ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hống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hực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b="1" dirty="0" err="1" smtClean="0">
                <a:solidFill>
                  <a:schemeClr val="bg2">
                    <a:lumMod val="50000"/>
                  </a:schemeClr>
                </a:solidFill>
              </a:rPr>
              <a:t>tại</a:t>
            </a:r>
            <a:endParaRPr lang="en-US" sz="1800" b="1" dirty="0" smtClean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20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é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ạ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ự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ế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ạ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iểu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,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ệ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hủ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iệ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ầ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ả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ả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quyế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ó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ố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ượ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ấ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ớ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: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hấ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iể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,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ậ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ét,the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õ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quá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ì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è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ậ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,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ỷ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uậ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i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au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ó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b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ế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(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o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bu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oặ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ổ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ử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). </a:t>
            </a:r>
          </a:p>
          <a:p>
            <a:pPr>
              <a:lnSpc>
                <a:spcPct val="20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uy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ặ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ự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iế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ượ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ể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a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tin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ầ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qua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â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ư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ì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ì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ậ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è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uy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con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e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425960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76200"/>
            <a:ext cx="8763000" cy="62871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-152400" y="76200"/>
            <a:ext cx="55246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Mô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ả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hệ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hống</a:t>
            </a:r>
            <a:endParaRPr lang="en-US" sz="36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51" name="Content Placeholder 50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76800"/>
          </a:xfrm>
          <a:pattFill prst="pct5">
            <a:fgClr>
              <a:schemeClr val="tx1"/>
            </a:fgClr>
            <a:bgClr>
              <a:schemeClr val="tx1"/>
            </a:bgClr>
          </a:pattFill>
        </p:spPr>
        <p:txBody>
          <a:bodyPr/>
          <a:lstStyle/>
          <a:p>
            <a:pPr lvl="1">
              <a:lnSpc>
                <a:spcPct val="150000"/>
              </a:lnSpc>
              <a:buNone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2.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ậ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é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ạ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ệ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ống</a:t>
            </a:r>
            <a:endParaRPr lang="en-US" dirty="0" smtClean="0">
              <a:solidFill>
                <a:schemeClr val="bg2">
                  <a:lumMod val="50000"/>
                </a:schemeClr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ệ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a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ớ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ấ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í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ó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ự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ươ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a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uy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ữ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à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hà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bá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ế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quả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è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uy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i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bằ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ổ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ạ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i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ử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mỗ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á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ẽ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ả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ó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óp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mộ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oả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iề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ề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uy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ì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ịc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Phụ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uy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k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ó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ượ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ự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e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dõ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đánh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giá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hườ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xuy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ự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rè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luyệ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của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con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e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ro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nă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họ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 lvl="1">
              <a:lnSpc>
                <a:spcPct val="150000"/>
              </a:lnSpc>
            </a:pPr>
            <a:endParaRPr lang="en-US" dirty="0" smtClean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425960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228600"/>
            <a:ext cx="883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        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Yê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cầ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hệ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  <a:latin typeface="+mj-lt"/>
              </a:rPr>
              <a:t>thống</a:t>
            </a:r>
            <a:endParaRPr lang="en-US" sz="2800" b="1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294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9" name="TextBox 48"/>
          <p:cNvSpPr txBox="1"/>
          <p:nvPr/>
        </p:nvSpPr>
        <p:spPr>
          <a:xfrm>
            <a:off x="381000" y="914400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Các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chức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năng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cơ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bản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hệ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website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liên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chemeClr val="bg2">
                    <a:lumMod val="50000"/>
                  </a:schemeClr>
                </a:solidFill>
              </a:rPr>
              <a:t>lạc</a:t>
            </a:r>
            <a:endParaRPr lang="en-US" sz="24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533400" y="1371600"/>
            <a:ext cx="8077200" cy="5124480"/>
          </a:xfrm>
          <a:prstGeom prst="rect">
            <a:avLst/>
          </a:prstGeom>
          <a:pattFill prst="pct5">
            <a:fgClr>
              <a:schemeClr val="tx1"/>
            </a:fgClr>
            <a:bgClr>
              <a:schemeClr val="tx1"/>
            </a:bgClr>
          </a:pattFill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</a:pP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	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Xây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ự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ệ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ố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đáp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ứ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việ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a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đổ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ườ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xuy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iữ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hà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ườ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và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i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đình,thuậ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iệ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việ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ứu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đá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iá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việt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rè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yệ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ủ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ọ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i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. </a:t>
            </a:r>
          </a:p>
          <a:p>
            <a:pPr marL="342900" indent="-342900" algn="l">
              <a:lnSpc>
                <a:spcPct val="150000"/>
              </a:lnSpc>
            </a:pP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ác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ức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ăng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ín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ủa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ệ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ống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Quả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ý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a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ác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ì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kiếm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	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		</a:t>
            </a: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êm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a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ác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êm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ử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ông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in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ê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ạ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800100" lvl="1" indent="-342900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uyể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ớp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4836689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  <a:pattFill prst="pct5">
            <a:fgClr>
              <a:schemeClr val="tx1"/>
            </a:fgClr>
            <a:bgClr>
              <a:schemeClr val="tx1"/>
            </a:bgClr>
          </a:pattFill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ổ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ễ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àn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ọ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ạ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ớ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ột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n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ách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uyể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ủ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ề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ạ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ớ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à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ết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ử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à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ết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à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êt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762000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0" y="152400"/>
            <a:ext cx="9372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chemeClr val="bg1">
                    <a:lumMod val="75000"/>
                  </a:schemeClr>
                </a:solidFill>
              </a:rPr>
              <a:t>     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Yê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cầ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bài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toán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229600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ổ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êng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ạo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ới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o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ổi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ả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ời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óa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o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ổi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ả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ý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ọ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ạ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p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iểm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án</a:t>
            </a:r>
            <a:r>
              <a:rPr lang="en-US" sz="1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sz="18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ăn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p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điểm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ô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ụ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p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ét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uối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ỳ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p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hậ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ét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ác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ôn</a:t>
            </a: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ọc</a:t>
            </a:r>
            <a:endParaRPr lang="en-US" sz="2000" dirty="0" smtClean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2C68B-0214-417D-AABF-34D7FBE440AC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762000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0" y="152400"/>
            <a:ext cx="9372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</a:pPr>
            <a:r>
              <a:rPr lang="en-US" sz="1600" b="1" dirty="0" smtClean="0">
                <a:solidFill>
                  <a:schemeClr val="bg1">
                    <a:lumMod val="75000"/>
                  </a:schemeClr>
                </a:solidFill>
              </a:rPr>
              <a:t>     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Yê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cầu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bài</a:t>
            </a: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bg1">
                    <a:lumMod val="75000"/>
                  </a:schemeClr>
                </a:solidFill>
              </a:rPr>
              <a:t>toán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8491" y="1200090"/>
            <a:ext cx="37877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/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Biểu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đồ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ổng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thể</a:t>
            </a:r>
            <a:endParaRPr lang="en-US" sz="2000" b="1" dirty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839200" y="35052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17078643"/>
              </p:ext>
            </p:extLst>
          </p:nvPr>
        </p:nvGraphicFramePr>
        <p:xfrm>
          <a:off x="2362200" y="838200"/>
          <a:ext cx="5981700" cy="6372225"/>
        </p:xfrm>
        <a:graphic>
          <a:graphicData uri="http://schemas.openxmlformats.org/presentationml/2006/ole">
            <p:oleObj spid="_x0000_s23559" name="Visio" r:id="rId4" imgW="10086881" imgH="7172405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30359163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76200"/>
            <a:ext cx="8839200" cy="76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90600" y="228600"/>
            <a:ext cx="44195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ẾT KẾ HỆ THỐNG</a:t>
            </a:r>
            <a:endParaRPr lang="en-US" sz="2800" b="1" dirty="0">
              <a:solidFill>
                <a:schemeClr val="bg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2133600" cy="457200"/>
          </a:xfrm>
        </p:spPr>
        <p:txBody>
          <a:bodyPr/>
          <a:lstStyle/>
          <a:p>
            <a:fld id="{1A82C68B-0214-417D-AABF-34D7FBE440A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353" name="TextBox 352"/>
          <p:cNvSpPr txBox="1"/>
          <p:nvPr/>
        </p:nvSpPr>
        <p:spPr>
          <a:xfrm>
            <a:off x="98491" y="1200090"/>
            <a:ext cx="51593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q"/>
            </a:pP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Use case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Quả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ý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dan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sách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iên</a:t>
            </a:r>
            <a:r>
              <a:rPr lang="en-US" sz="20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lạc</a:t>
            </a:r>
            <a:endParaRPr lang="en-US" sz="2000" b="1" dirty="0" smtClean="0">
              <a:solidFill>
                <a:schemeClr val="bg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33144555"/>
              </p:ext>
            </p:extLst>
          </p:nvPr>
        </p:nvGraphicFramePr>
        <p:xfrm>
          <a:off x="1371600" y="1951909"/>
          <a:ext cx="5800725" cy="4572000"/>
        </p:xfrm>
        <a:graphic>
          <a:graphicData uri="http://schemas.openxmlformats.org/presentationml/2006/ole">
            <p:oleObj spid="_x0000_s22535" name="Visio" r:id="rId4" imgW="8296363" imgH="6781811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2173686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G_Diagram_011">
  <a:themeElements>
    <a:clrScheme name="CD100_dark_2002 7">
      <a:dk1>
        <a:srgbClr val="003B76"/>
      </a:dk1>
      <a:lt1>
        <a:srgbClr val="FFFFFF"/>
      </a:lt1>
      <a:dk2>
        <a:srgbClr val="003399"/>
      </a:dk2>
      <a:lt2>
        <a:srgbClr val="C0C0C0"/>
      </a:lt2>
      <a:accent1>
        <a:srgbClr val="FCC704"/>
      </a:accent1>
      <a:accent2>
        <a:srgbClr val="A01DD5"/>
      </a:accent2>
      <a:accent3>
        <a:srgbClr val="AAADCA"/>
      </a:accent3>
      <a:accent4>
        <a:srgbClr val="DADADA"/>
      </a:accent4>
      <a:accent5>
        <a:srgbClr val="FDE0AA"/>
      </a:accent5>
      <a:accent6>
        <a:srgbClr val="9119C1"/>
      </a:accent6>
      <a:hlink>
        <a:srgbClr val="66C5F4"/>
      </a:hlink>
      <a:folHlink>
        <a:srgbClr val="009999"/>
      </a:folHlink>
    </a:clrScheme>
    <a:fontScheme name="Custom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D100_dark_2002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5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6">
        <a:dk1>
          <a:srgbClr val="003B76"/>
        </a:dk1>
        <a:lt1>
          <a:srgbClr val="FFFFFF"/>
        </a:lt1>
        <a:dk2>
          <a:srgbClr val="003399"/>
        </a:dk2>
        <a:lt2>
          <a:srgbClr val="C0C0C0"/>
        </a:lt2>
        <a:accent1>
          <a:srgbClr val="FCC704"/>
        </a:accent1>
        <a:accent2>
          <a:srgbClr val="A01DD5"/>
        </a:accent2>
        <a:accent3>
          <a:srgbClr val="AAADCA"/>
        </a:accent3>
        <a:accent4>
          <a:srgbClr val="DADADA"/>
        </a:accent4>
        <a:accent5>
          <a:srgbClr val="FDE0AA"/>
        </a:accent5>
        <a:accent6>
          <a:srgbClr val="9119C1"/>
        </a:accent6>
        <a:hlink>
          <a:srgbClr val="126CD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D100_dark_2002 7">
        <a:dk1>
          <a:srgbClr val="003B76"/>
        </a:dk1>
        <a:lt1>
          <a:srgbClr val="FFFFFF"/>
        </a:lt1>
        <a:dk2>
          <a:srgbClr val="003399"/>
        </a:dk2>
        <a:lt2>
          <a:srgbClr val="C0C0C0"/>
        </a:lt2>
        <a:accent1>
          <a:srgbClr val="FCC704"/>
        </a:accent1>
        <a:accent2>
          <a:srgbClr val="A01DD5"/>
        </a:accent2>
        <a:accent3>
          <a:srgbClr val="AAADCA"/>
        </a:accent3>
        <a:accent4>
          <a:srgbClr val="DADADA"/>
        </a:accent4>
        <a:accent5>
          <a:srgbClr val="FDE0AA"/>
        </a:accent5>
        <a:accent6>
          <a:srgbClr val="9119C1"/>
        </a:accent6>
        <a:hlink>
          <a:srgbClr val="66C5F4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G_Diagram_011</Template>
  <TotalTime>1830</TotalTime>
  <Words>541</Words>
  <Application>Microsoft Office PowerPoint</Application>
  <PresentationFormat>On-screen Show (4:3)</PresentationFormat>
  <Paragraphs>115</Paragraphs>
  <Slides>2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TG_Diagram_011</vt:lpstr>
      <vt:lpstr>Visio</vt:lpstr>
      <vt:lpstr>Slide 1</vt:lpstr>
      <vt:lpstr>Slide 2</vt:lpstr>
      <vt:lpstr>Slide 3</vt:lpstr>
      <vt:lpstr>Slide 4</vt:lpstr>
      <vt:lpstr>Slide 5</vt:lpstr>
      <vt:lpstr> </vt:lpstr>
      <vt:lpstr> 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Giao diện trang chủ</vt:lpstr>
      <vt:lpstr>Giao diện quản lý danh sách liên lạc</vt:lpstr>
      <vt:lpstr>Slide 19</vt:lpstr>
      <vt:lpstr>Slide 20</vt:lpstr>
      <vt:lpstr>Slide 21</vt:lpstr>
      <vt:lpstr>Slide 22</vt:lpstr>
      <vt:lpstr>Slide 23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GNN</cp:lastModifiedBy>
  <cp:revision>210</cp:revision>
  <dcterms:created xsi:type="dcterms:W3CDTF">2012-03-15T03:46:01Z</dcterms:created>
  <dcterms:modified xsi:type="dcterms:W3CDTF">2015-05-10T11:35:27Z</dcterms:modified>
</cp:coreProperties>
</file>